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84" r:id="rId1"/>
  </p:sldMasterIdLst>
  <p:notesMasterIdLst>
    <p:notesMasterId r:id="rId21"/>
  </p:notesMasterIdLst>
  <p:sldIdLst>
    <p:sldId id="256" r:id="rId2"/>
    <p:sldId id="271" r:id="rId3"/>
    <p:sldId id="395" r:id="rId4"/>
    <p:sldId id="400" r:id="rId5"/>
    <p:sldId id="397" r:id="rId6"/>
    <p:sldId id="405" r:id="rId7"/>
    <p:sldId id="406" r:id="rId8"/>
    <p:sldId id="404" r:id="rId9"/>
    <p:sldId id="407" r:id="rId10"/>
    <p:sldId id="408" r:id="rId11"/>
    <p:sldId id="419" r:id="rId12"/>
    <p:sldId id="409" r:id="rId13"/>
    <p:sldId id="415" r:id="rId14"/>
    <p:sldId id="416" r:id="rId15"/>
    <p:sldId id="417" r:id="rId16"/>
    <p:sldId id="418" r:id="rId17"/>
    <p:sldId id="411" r:id="rId18"/>
    <p:sldId id="412" r:id="rId19"/>
    <p:sldId id="414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1292" userDrawn="1">
          <p15:clr>
            <a:srgbClr val="A4A3A4"/>
          </p15:clr>
        </p15:guide>
        <p15:guide id="3" orient="horz" pos="2364" userDrawn="1">
          <p15:clr>
            <a:srgbClr val="A4A3A4"/>
          </p15:clr>
        </p15:guide>
        <p15:guide id="4" pos="4014" userDrawn="1">
          <p15:clr>
            <a:srgbClr val="A4A3A4"/>
          </p15:clr>
        </p15:guide>
        <p15:guide id="5" pos="1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537F"/>
    <a:srgbClr val="699331"/>
    <a:srgbClr val="B74919"/>
    <a:srgbClr val="538135"/>
    <a:srgbClr val="BC770B"/>
    <a:srgbClr val="16745A"/>
    <a:srgbClr val="2F859B"/>
    <a:srgbClr val="458AB2"/>
    <a:srgbClr val="C21E13"/>
    <a:srgbClr val="1D9A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4599F94E-CEE6-441E-89CC-EB005ECD8F06}">
      <a14:m xmlns:a14="http://schemas.microsoft.com/office/drawing/2010/main">
        <m:mathPr xmlns:m="http://schemas.openxmlformats.org/officeDocument/2006/math"/>
      </a14:m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71" autoAdjust="0"/>
    <p:restoredTop sz="83555" autoAdjust="0"/>
  </p:normalViewPr>
  <p:slideViewPr>
    <p:cSldViewPr snapToGrid="0">
      <p:cViewPr varScale="1">
        <p:scale>
          <a:sx n="75" d="100"/>
          <a:sy n="75" d="100"/>
        </p:scale>
        <p:origin x="42" y="480"/>
      </p:cViewPr>
      <p:guideLst>
        <p:guide pos="1292"/>
        <p:guide orient="horz" pos="2364"/>
        <p:guide pos="4014"/>
        <p:guide pos="158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AAAEC-8584-48E9-AD70-94BCEE7D4867}" type="datetimeFigureOut">
              <a:rPr lang="zh-CN" altLang="en-US" smtClean="0"/>
              <a:t>2018/10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28366-33E1-42D5-B138-60F92DE8A4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366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9596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210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9490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397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122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603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872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261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90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789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951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606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4751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27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285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1675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103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03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9712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8492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439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39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45150" y="6369051"/>
            <a:ext cx="3086100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43300" y="6318251"/>
            <a:ext cx="2057400" cy="365125"/>
          </a:xfrm>
        </p:spPr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731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375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2027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826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8024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7381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153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748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423015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30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pPr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004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AirSim/blob/master/docs/image_apis.md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ithub.com/rpclib/rpclib" TargetMode="External"/><Relationship Id="rId5" Type="http://schemas.openxmlformats.org/officeDocument/2006/relationships/hyperlink" Target="https://developer.dji.com/cn/guidance-sdk/documentation/introduction/index.html" TargetMode="External"/><Relationship Id="rId4" Type="http://schemas.openxmlformats.org/officeDocument/2006/relationships/hyperlink" Target="https://developer.dji.com/onboard-sdk/documentation/introduction/homepage.html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v.or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ompl.kavrakilab.org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moveit.ros.org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api.unrealengine.com/CHN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github.com/dolanzhao/uav-edge-computing/tree/master/doc/Airsim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nvidia.com/embedded/download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api.unrealengine.com/CHN/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dji.com/onboard-sdk/documentation/introduction/homepage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oogle.github.io/styleguide/cppguide.html" TargetMode="External"/><Relationship Id="rId5" Type="http://schemas.openxmlformats.org/officeDocument/2006/relationships/hyperlink" Target="https://sdk.dronecode.org/en/" TargetMode="External"/><Relationship Id="rId4" Type="http://schemas.openxmlformats.org/officeDocument/2006/relationships/hyperlink" Target="https://github.com/rpclib/rpclib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AirSim/tree/master/MavLinkCom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9C12A183-C2DF-4FC8-A28B-DA2C2E9EBCC1}"/>
              </a:ext>
            </a:extLst>
          </p:cNvPr>
          <p:cNvSpPr txBox="1"/>
          <p:nvPr/>
        </p:nvSpPr>
        <p:spPr>
          <a:xfrm>
            <a:off x="18741" y="2799195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缘计算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无人机平台开发计划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379115A-FC1B-473B-98BA-5E859135B58D}"/>
              </a:ext>
            </a:extLst>
          </p:cNvPr>
          <p:cNvSpPr txBox="1"/>
          <p:nvPr/>
        </p:nvSpPr>
        <p:spPr>
          <a:xfrm>
            <a:off x="2922578" y="3929902"/>
            <a:ext cx="3336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赵启东、赵海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.10.19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662606" y="4919239"/>
            <a:ext cx="1856267" cy="1140185"/>
            <a:chOff x="3641484" y="4800167"/>
            <a:chExt cx="1856267" cy="1140185"/>
          </a:xfrm>
        </p:grpSpPr>
        <p:pic>
          <p:nvPicPr>
            <p:cNvPr id="5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247" b="70578" l="26247" r="7860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21026" b="27155"/>
            <a:stretch/>
          </p:blipFill>
          <p:spPr bwMode="auto">
            <a:xfrm>
              <a:off x="3646248" y="4800167"/>
              <a:ext cx="1851503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597" b="67951" l="21129" r="73097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43187" b="27155"/>
            <a:stretch/>
          </p:blipFill>
          <p:spPr bwMode="auto">
            <a:xfrm>
              <a:off x="3641484" y="4800167"/>
              <a:ext cx="1149591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385849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A3012A68-680D-4D75-B5CF-266F14AADC6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9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mag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pi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uidanc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</p:spTree>
    <p:extLst>
      <p:ext uri="{BB962C8B-B14F-4D97-AF65-F5344CB8AC3E}">
        <p14:creationId xmlns:p14="http://schemas.microsoft.com/office/powerpoint/2010/main" val="3995683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1682727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1654152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1629640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0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1275091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1986091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1635091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1815091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1455091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2071283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2342961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2042708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2732786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2371536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1736128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267563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2396947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E6AAB2F-D040-4540-BC44-58B93A40F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962630"/>
              </p:ext>
            </p:extLst>
          </p:nvPr>
        </p:nvGraphicFramePr>
        <p:xfrm>
          <a:off x="250825" y="3408517"/>
          <a:ext cx="8651875" cy="1940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781675">
                  <a:extLst>
                    <a:ext uri="{9D8B030D-6E8A-4147-A177-3AD203B41FA5}">
                      <a16:colId xmlns:a16="http://schemas.microsoft.com/office/drawing/2014/main" val="616583190"/>
                    </a:ext>
                  </a:extLst>
                </a:gridCol>
                <a:gridCol w="2870200">
                  <a:extLst>
                    <a:ext uri="{9D8B030D-6E8A-4147-A177-3AD203B41FA5}">
                      <a16:colId xmlns:a16="http://schemas.microsoft.com/office/drawing/2014/main" val="6911491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任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1037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1 </a:t>
                      </a:r>
                      <a:r>
                        <a:rPr lang="zh-CN" altLang="en-US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拟飞行平台配置</a:t>
                      </a:r>
                      <a:endParaRPr lang="en-US" altLang="zh-CN" sz="18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王旗、周龙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62562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 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运算设备配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伟仝、张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97306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3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设备与飞行平台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崔念青、毋文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14785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4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云服务器与边缘设备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沈经纬、王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74052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7430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介绍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3B2BC5-E3FA-47B2-91A9-BFCF59F40B7D}"/>
              </a:ext>
            </a:extLst>
          </p:cNvPr>
          <p:cNvGrpSpPr/>
          <p:nvPr/>
        </p:nvGrpSpPr>
        <p:grpSpPr>
          <a:xfrm>
            <a:off x="950287" y="1323860"/>
            <a:ext cx="7243923" cy="2567351"/>
            <a:chOff x="950287" y="3429000"/>
            <a:chExt cx="7243923" cy="2567351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45A2888-3BB0-4D69-8064-93BA0F3E51A1}"/>
                </a:ext>
              </a:extLst>
            </p:cNvPr>
            <p:cNvSpPr/>
            <p:nvPr/>
          </p:nvSpPr>
          <p:spPr>
            <a:xfrm>
              <a:off x="950287" y="342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拟飞行平台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394F5B7E-D8A4-4A61-AC50-8E0C66D4C53A}"/>
                </a:ext>
              </a:extLst>
            </p:cNvPr>
            <p:cNvSpPr/>
            <p:nvPr/>
          </p:nvSpPr>
          <p:spPr>
            <a:xfrm>
              <a:off x="958659" y="486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真机飞行平台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89EB51A4-B824-4A48-A27E-995CDE38BA80}"/>
                </a:ext>
              </a:extLst>
            </p:cNvPr>
            <p:cNvSpPr/>
            <p:nvPr/>
          </p:nvSpPr>
          <p:spPr>
            <a:xfrm>
              <a:off x="3852521" y="4149000"/>
              <a:ext cx="143895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缘运算设备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FC7BAEF-19A3-4923-A6A6-68A0CF5A3A0C}"/>
                </a:ext>
              </a:extLst>
            </p:cNvPr>
            <p:cNvSpPr/>
            <p:nvPr/>
          </p:nvSpPr>
          <p:spPr>
            <a:xfrm>
              <a:off x="6733013" y="4149000"/>
              <a:ext cx="146119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服务器</a:t>
              </a:r>
            </a:p>
          </p:txBody>
        </p:sp>
        <p:sp>
          <p:nvSpPr>
            <p:cNvPr id="20" name="箭头: 燕尾形 19">
              <a:extLst>
                <a:ext uri="{FF2B5EF4-FFF2-40B4-BE49-F238E27FC236}">
                  <a16:creationId xmlns:a16="http://schemas.microsoft.com/office/drawing/2014/main" id="{C4F66D6F-6CF2-43A7-98A9-225BC229B376}"/>
                </a:ext>
              </a:extLst>
            </p:cNvPr>
            <p:cNvSpPr/>
            <p:nvPr/>
          </p:nvSpPr>
          <p:spPr>
            <a:xfrm>
              <a:off x="1698171" y="5562868"/>
              <a:ext cx="5757706" cy="433483"/>
            </a:xfrm>
            <a:prstGeom prst="notchedRight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感数据传输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822CE0A8-20C9-4C85-A6FE-386EC16CD009}"/>
                </a:ext>
              </a:extLst>
            </p:cNvPr>
            <p:cNvSpPr/>
            <p:nvPr/>
          </p:nvSpPr>
          <p:spPr>
            <a:xfrm rot="1452095">
              <a:off x="2591753" y="397344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2" name="箭头: 左右 21">
              <a:extLst>
                <a:ext uri="{FF2B5EF4-FFF2-40B4-BE49-F238E27FC236}">
                  <a16:creationId xmlns:a16="http://schemas.microsoft.com/office/drawing/2014/main" id="{30072212-EE1D-47E5-8DB0-61C61D1EAE2C}"/>
                </a:ext>
              </a:extLst>
            </p:cNvPr>
            <p:cNvSpPr/>
            <p:nvPr/>
          </p:nvSpPr>
          <p:spPr>
            <a:xfrm rot="-1440000">
              <a:off x="2545828" y="473495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CE7B792C-99C4-4674-93CB-6A51475CFA8B}"/>
                </a:ext>
              </a:extLst>
            </p:cNvPr>
            <p:cNvSpPr/>
            <p:nvPr/>
          </p:nvSpPr>
          <p:spPr>
            <a:xfrm>
              <a:off x="5472245" y="4359206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3CA2AE-AAAD-4F01-B70E-8171EB5A875E}"/>
              </a:ext>
            </a:extLst>
          </p:cNvPr>
          <p:cNvSpPr/>
          <p:nvPr/>
        </p:nvSpPr>
        <p:spPr>
          <a:xfrm>
            <a:off x="3852521" y="1323859"/>
            <a:ext cx="4341688" cy="541021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边协作应用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51101E7-182B-40ED-8220-7F4D5857481D}"/>
              </a:ext>
            </a:extLst>
          </p:cNvPr>
          <p:cNvSpPr/>
          <p:nvPr/>
        </p:nvSpPr>
        <p:spPr>
          <a:xfrm>
            <a:off x="664699" y="4163554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端自主控制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辅助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375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632B77F-3B7D-452B-9F1E-B0CCE643F898}"/>
              </a:ext>
            </a:extLst>
          </p:cNvPr>
          <p:cNvSpPr/>
          <p:nvPr/>
        </p:nvSpPr>
        <p:spPr>
          <a:xfrm>
            <a:off x="250825" y="1631218"/>
            <a:ext cx="8220021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网络覆盖的、大小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68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0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白色区域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内绘制了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黑色圆圈，并分别标有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圈内随机放置标记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~I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和圆圈大小相等的卡片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1C7B179-3844-439F-A929-2E3A3C8A7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17273"/>
              </p:ext>
            </p:extLst>
          </p:nvPr>
        </p:nvGraphicFramePr>
        <p:xfrm>
          <a:off x="2261793" y="3038532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40861D2-F35D-4938-A0FF-F151728412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1793" y="3038532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地介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271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51A4C57-2845-4A1A-937A-A459915C5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217319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1C7B179-3844-439F-A929-2E3A3C8A70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8B5AB8D2-4F8F-45B0-9208-44444F0C0E5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0826" y="1989260"/>
            <a:ext cx="8628559" cy="377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113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408352F-CF71-44B5-B9CB-FACC00C0B7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027" y="1985833"/>
            <a:ext cx="8642351" cy="3703729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2B34598-C38D-4A83-980E-5887560B96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229948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6105485" imgH="4229139" progId="Visio.Drawing.15">
                  <p:embed/>
                </p:oleObj>
              </mc:Choice>
              <mc:Fallback>
                <p:oleObj name="Visio" r:id="rId5" imgW="6105485" imgH="4229139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51A4C57-2845-4A1A-937A-A459915C54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9219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60315F-DF45-48A5-B378-C0656AD27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019" y="1784074"/>
            <a:ext cx="8081962" cy="3289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57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目标识别算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识别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6" y="2378486"/>
            <a:ext cx="3253742" cy="10981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目标识别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识别模块，并提供图像分割、目标识别等基本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2"/>
            <a:ext cx="336620" cy="1048658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602649" y="3514951"/>
            <a:ext cx="3253742" cy="7881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581DA84-85C7-42BC-A44D-4DE326EAF9E1}"/>
              </a:ext>
            </a:extLst>
          </p:cNvPr>
          <p:cNvSpPr/>
          <p:nvPr/>
        </p:nvSpPr>
        <p:spPr>
          <a:xfrm>
            <a:off x="5304185" y="3513096"/>
            <a:ext cx="3253742" cy="7899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右大括号 20">
            <a:extLst>
              <a:ext uri="{FF2B5EF4-FFF2-40B4-BE49-F238E27FC236}">
                <a16:creationId xmlns:a16="http://schemas.microsoft.com/office/drawing/2014/main" id="{FCAD2B8D-A354-477D-B599-FA5CCE5ABE70}"/>
              </a:ext>
            </a:extLst>
          </p:cNvPr>
          <p:cNvSpPr/>
          <p:nvPr/>
        </p:nvSpPr>
        <p:spPr>
          <a:xfrm>
            <a:off x="4411978" y="3514951"/>
            <a:ext cx="336620" cy="789960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1EF126D-BC88-4124-8763-D518157E31E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penCV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>
              <a:lnSpc>
                <a:spcPct val="150000"/>
              </a:lnSpc>
              <a:spcBef>
                <a:spcPts val="500"/>
              </a:spcBef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流程图: 可选过程 22">
            <a:extLst>
              <a:ext uri="{FF2B5EF4-FFF2-40B4-BE49-F238E27FC236}">
                <a16:creationId xmlns:a16="http://schemas.microsoft.com/office/drawing/2014/main" id="{8269ABA6-418A-4086-AFE8-ED7C77A2A94B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2545787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视觉目标定位算法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目、双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定位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4" y="2531744"/>
            <a:ext cx="3253742" cy="10486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视觉目标定位算法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定位模块，并提供目标坐标输出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1"/>
            <a:ext cx="336620" cy="136148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594360" y="4493213"/>
            <a:ext cx="3253742" cy="10986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基本算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模块及接口设计与开发；</a:t>
            </a: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D0DCDE6F-8B50-4A0D-A9A9-112759ADA1E9}"/>
              </a:ext>
            </a:extLst>
          </p:cNvPr>
          <p:cNvSpPr/>
          <p:nvPr/>
        </p:nvSpPr>
        <p:spPr>
          <a:xfrm>
            <a:off x="4403689" y="4593293"/>
            <a:ext cx="336620" cy="9986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B873DBD-F428-4D33-B028-6DA871A881FF}"/>
              </a:ext>
            </a:extLst>
          </p:cNvPr>
          <p:cNvSpPr/>
          <p:nvPr/>
        </p:nvSpPr>
        <p:spPr>
          <a:xfrm>
            <a:off x="5295894" y="4230182"/>
            <a:ext cx="3253742" cy="17248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航线规划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航线规划模块，并提供给定目标点及当前点输出控制信号接口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考虑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、能耗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障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0798100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FE795FB-4CF5-4B4C-B2CE-DC5F3EED73C4}"/>
              </a:ext>
            </a:extLst>
          </p:cNvPr>
          <p:cNvSpPr/>
          <p:nvPr/>
        </p:nvSpPr>
        <p:spPr>
          <a:xfrm>
            <a:off x="602649" y="2430166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DFB949D-7141-459B-954C-956202DC107B}"/>
              </a:ext>
            </a:extLst>
          </p:cNvPr>
          <p:cNvSpPr/>
          <p:nvPr/>
        </p:nvSpPr>
        <p:spPr>
          <a:xfrm>
            <a:off x="5304185" y="2428311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E4A7B93A-A3E0-4BD0-A7BD-80D6F9CC291A}"/>
              </a:ext>
            </a:extLst>
          </p:cNvPr>
          <p:cNvSpPr/>
          <p:nvPr/>
        </p:nvSpPr>
        <p:spPr>
          <a:xfrm>
            <a:off x="4411978" y="2430166"/>
            <a:ext cx="336620" cy="447006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0B1C79E-9663-4077-AF27-BAA46492A6A7}"/>
              </a:ext>
            </a:extLst>
          </p:cNvPr>
          <p:cNvSpPr/>
          <p:nvPr/>
        </p:nvSpPr>
        <p:spPr>
          <a:xfrm>
            <a:off x="602649" y="2967032"/>
            <a:ext cx="3253742" cy="7918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6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自动配置、任务管理及用户交互模块设计与开发；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F86927E-9955-463D-A133-9FF6BF93B852}"/>
              </a:ext>
            </a:extLst>
          </p:cNvPr>
          <p:cNvSpPr/>
          <p:nvPr/>
        </p:nvSpPr>
        <p:spPr>
          <a:xfrm>
            <a:off x="5304185" y="2965177"/>
            <a:ext cx="3253742" cy="7504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用户选择任务，云生成配置文档，边缘自动配置任务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右大括号 28">
            <a:extLst>
              <a:ext uri="{FF2B5EF4-FFF2-40B4-BE49-F238E27FC236}">
                <a16:creationId xmlns:a16="http://schemas.microsoft.com/office/drawing/2014/main" id="{07F2758C-8C71-495D-91B3-C2FED47391BE}"/>
              </a:ext>
            </a:extLst>
          </p:cNvPr>
          <p:cNvSpPr/>
          <p:nvPr/>
        </p:nvSpPr>
        <p:spPr>
          <a:xfrm>
            <a:off x="4411978" y="2967033"/>
            <a:ext cx="336620" cy="7918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1" name="流程图: 可选过程 20">
            <a:extLst>
              <a:ext uri="{FF2B5EF4-FFF2-40B4-BE49-F238E27FC236}">
                <a16:creationId xmlns:a16="http://schemas.microsoft.com/office/drawing/2014/main" id="{958A643F-9EE5-464D-B8D9-D1E486C90F22}"/>
              </a:ext>
            </a:extLst>
          </p:cNvPr>
          <p:cNvSpPr/>
          <p:nvPr/>
        </p:nvSpPr>
        <p:spPr>
          <a:xfrm>
            <a:off x="594360" y="3980829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C2D0811-FA4A-4C29-8631-BE16ECD16907}"/>
              </a:ext>
            </a:extLst>
          </p:cNvPr>
          <p:cNvSpPr/>
          <p:nvPr/>
        </p:nvSpPr>
        <p:spPr>
          <a:xfrm>
            <a:off x="594360" y="4532530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8479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8" name="箭头: 五边形 7">
            <a:extLst>
              <a:ext uri="{FF2B5EF4-FFF2-40B4-BE49-F238E27FC236}">
                <a16:creationId xmlns:a16="http://schemas.microsoft.com/office/drawing/2014/main" id="{B26036EC-40E2-42E0-91B4-9903240751DD}"/>
              </a:ext>
            </a:extLst>
          </p:cNvPr>
          <p:cNvSpPr/>
          <p:nvPr/>
        </p:nvSpPr>
        <p:spPr>
          <a:xfrm>
            <a:off x="12701" y="3075880"/>
            <a:ext cx="4559299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1" name="箭头: 五边形 10">
            <a:extLst>
              <a:ext uri="{FF2B5EF4-FFF2-40B4-BE49-F238E27FC236}">
                <a16:creationId xmlns:a16="http://schemas.microsoft.com/office/drawing/2014/main" id="{DEFB2F81-CA58-4DFF-8E7E-11AB92B6071E}"/>
              </a:ext>
            </a:extLst>
          </p:cNvPr>
          <p:cNvSpPr/>
          <p:nvPr/>
        </p:nvSpPr>
        <p:spPr>
          <a:xfrm>
            <a:off x="4584702" y="3075880"/>
            <a:ext cx="4546598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345017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4556555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4527980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4503468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4148919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4859919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4508919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4688919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4328919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4945111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5216789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4916536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5606614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5245364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460995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5549464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BF19C0-84F6-4FAB-861A-689BA9DB3950}"/>
              </a:ext>
            </a:extLst>
          </p:cNvPr>
          <p:cNvSpPr/>
          <p:nvPr/>
        </p:nvSpPr>
        <p:spPr>
          <a:xfrm>
            <a:off x="952962" y="127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BCB86B-D44D-4542-B60C-E81C35195840}"/>
              </a:ext>
            </a:extLst>
          </p:cNvPr>
          <p:cNvSpPr/>
          <p:nvPr/>
        </p:nvSpPr>
        <p:spPr>
          <a:xfrm>
            <a:off x="961334" y="271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3722FC-9B08-4CE0-8B90-171BD69B9D79}"/>
              </a:ext>
            </a:extLst>
          </p:cNvPr>
          <p:cNvSpPr/>
          <p:nvPr/>
        </p:nvSpPr>
        <p:spPr>
          <a:xfrm>
            <a:off x="3855196" y="1996789"/>
            <a:ext cx="143895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0693B34-5667-4635-8A33-F83612F6C7A5}"/>
              </a:ext>
            </a:extLst>
          </p:cNvPr>
          <p:cNvSpPr/>
          <p:nvPr/>
        </p:nvSpPr>
        <p:spPr>
          <a:xfrm>
            <a:off x="6735688" y="1996789"/>
            <a:ext cx="146119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51" name="箭头: 燕尾形 50">
            <a:extLst>
              <a:ext uri="{FF2B5EF4-FFF2-40B4-BE49-F238E27FC236}">
                <a16:creationId xmlns:a16="http://schemas.microsoft.com/office/drawing/2014/main" id="{9DC83A64-955C-4901-8601-2001CC0B8982}"/>
              </a:ext>
            </a:extLst>
          </p:cNvPr>
          <p:cNvSpPr/>
          <p:nvPr/>
        </p:nvSpPr>
        <p:spPr>
          <a:xfrm>
            <a:off x="1700846" y="3410657"/>
            <a:ext cx="5757706" cy="433483"/>
          </a:xfrm>
          <a:prstGeom prst="notched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箭头: 左右 52">
            <a:extLst>
              <a:ext uri="{FF2B5EF4-FFF2-40B4-BE49-F238E27FC236}">
                <a16:creationId xmlns:a16="http://schemas.microsoft.com/office/drawing/2014/main" id="{F01B5E15-F251-4086-96DD-AEF9E428A704}"/>
              </a:ext>
            </a:extLst>
          </p:cNvPr>
          <p:cNvSpPr/>
          <p:nvPr/>
        </p:nvSpPr>
        <p:spPr>
          <a:xfrm rot="1452095">
            <a:off x="2594428" y="182123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1" name="箭头: 左右 60">
            <a:extLst>
              <a:ext uri="{FF2B5EF4-FFF2-40B4-BE49-F238E27FC236}">
                <a16:creationId xmlns:a16="http://schemas.microsoft.com/office/drawing/2014/main" id="{408877DB-6AD3-486D-ADB1-4EBA6D859CFE}"/>
              </a:ext>
            </a:extLst>
          </p:cNvPr>
          <p:cNvSpPr/>
          <p:nvPr/>
        </p:nvSpPr>
        <p:spPr>
          <a:xfrm rot="-1440000">
            <a:off x="2548503" y="258274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2" name="箭头: 左右 61">
            <a:extLst>
              <a:ext uri="{FF2B5EF4-FFF2-40B4-BE49-F238E27FC236}">
                <a16:creationId xmlns:a16="http://schemas.microsoft.com/office/drawing/2014/main" id="{37A2B92B-FAA8-420F-AA39-53777B19C873}"/>
              </a:ext>
            </a:extLst>
          </p:cNvPr>
          <p:cNvSpPr/>
          <p:nvPr/>
        </p:nvSpPr>
        <p:spPr>
          <a:xfrm>
            <a:off x="5474920" y="2206995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5270775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946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42" grpId="0"/>
      <p:bldP spid="50" grpId="0"/>
      <p:bldP spid="7" grpId="0" animBg="1"/>
      <p:bldP spid="9" grpId="0" animBg="1"/>
      <p:bldP spid="10" grpId="0" animBg="1"/>
      <p:bldP spid="49" grpId="0" animBg="1"/>
      <p:bldP spid="54" grpId="0" animBg="1"/>
      <p:bldP spid="55" grpId="0" animBg="1"/>
      <p:bldP spid="56" grpId="0" animBg="1"/>
      <p:bldP spid="60" grpId="0" animBg="1"/>
      <p:bldP spid="19" grpId="0" animBg="1"/>
      <p:bldP spid="20" grpId="0" animBg="1"/>
      <p:bldP spid="8" grpId="0" animBg="1"/>
      <p:bldP spid="25" grpId="0" animBg="1"/>
      <p:bldP spid="26" grpId="0" animBg="1"/>
      <p:bldP spid="27" grpId="0" animBg="1"/>
      <p:bldP spid="51" grpId="0" animBg="1"/>
      <p:bldP spid="53" grpId="0" animBg="1"/>
      <p:bldP spid="61" grpId="0" animBg="1"/>
      <p:bldP spid="62" grpId="0" animBg="1"/>
      <p:bldP spid="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>
            <a:extLst>
              <a:ext uri="{FF2B5EF4-FFF2-40B4-BE49-F238E27FC236}">
                <a16:creationId xmlns:a16="http://schemas.microsoft.com/office/drawing/2014/main" id="{3A53F9AD-DD8C-44F2-8C2B-312BAEDF8BE4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80341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幻引擎基本操作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飞行器相关接口。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487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出基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飞控接口的自动飞行应用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8901B64-A6CC-42B9-8599-06492F88561B}"/>
              </a:ext>
            </a:extLst>
          </p:cNvPr>
          <p:cNvSpPr/>
          <p:nvPr/>
        </p:nvSpPr>
        <p:spPr>
          <a:xfrm>
            <a:off x="594360" y="3687698"/>
            <a:ext cx="3253742" cy="11841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硬件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器的通信配置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BDD8DAC-29FB-4EA9-81A8-E692C8A2DEE5}"/>
              </a:ext>
            </a:extLst>
          </p:cNvPr>
          <p:cNvSpPr/>
          <p:nvPr/>
        </p:nvSpPr>
        <p:spPr>
          <a:xfrm>
            <a:off x="5295897" y="3716338"/>
            <a:ext cx="3253741" cy="112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遥控器能够控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模拟无人机飞行。</a:t>
            </a:r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4693530F-D91E-4441-9211-167287AD91B2}"/>
              </a:ext>
            </a:extLst>
          </p:cNvPr>
          <p:cNvSpPr/>
          <p:nvPr/>
        </p:nvSpPr>
        <p:spPr>
          <a:xfrm>
            <a:off x="4403689" y="3687698"/>
            <a:ext cx="336620" cy="1184103"/>
          </a:xfrm>
          <a:prstGeom prst="rightBrace">
            <a:avLst>
              <a:gd name="adj1" fmla="val 0"/>
              <a:gd name="adj2" fmla="val 50000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80342"/>
            <a:ext cx="336620" cy="1106315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可选过程 15">
            <a:extLst>
              <a:ext uri="{FF2B5EF4-FFF2-40B4-BE49-F238E27FC236}">
                <a16:creationId xmlns:a16="http://schemas.microsoft.com/office/drawing/2014/main" id="{96769113-4C83-43CA-BB2A-EE71BDCEE597}"/>
              </a:ext>
            </a:extLst>
          </p:cNvPr>
          <p:cNvSpPr/>
          <p:nvPr/>
        </p:nvSpPr>
        <p:spPr>
          <a:xfrm>
            <a:off x="594360" y="4886396"/>
            <a:ext cx="343535" cy="1422328"/>
          </a:xfrm>
          <a:prstGeom prst="flowChartAlternateProcess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937895" y="4886395"/>
            <a:ext cx="4034155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虚幻引擎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整理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与模拟器交互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26028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0AAE7AF0-BC0E-4F59-A7B5-64C0B5C2C91C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79980"/>
            <a:ext cx="3253742" cy="22932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环境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开发编译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硬件接口及硬件开发需求；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125"/>
            <a:ext cx="3253742" cy="2295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上跑通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示例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要购入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的载板型号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79981"/>
            <a:ext cx="336620" cy="2295101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4886395"/>
            <a:ext cx="3977639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Nvidia 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嵌入式开发文档中心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关键字</a:t>
            </a: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2</a:t>
            </a:r>
            <a:r>
              <a:rPr lang="zh-CN" altLang="en-US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式开发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  <p:sp>
        <p:nvSpPr>
          <p:cNvPr id="13" name="流程图: 可选过程 12">
            <a:extLst>
              <a:ext uri="{FF2B5EF4-FFF2-40B4-BE49-F238E27FC236}">
                <a16:creationId xmlns:a16="http://schemas.microsoft.com/office/drawing/2014/main" id="{CDEE94D1-FBC5-41AD-B4E8-3A9F93B27114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11319359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>
            <a:extLst>
              <a:ext uri="{FF2B5EF4-FFF2-40B4-BE49-F238E27FC236}">
                <a16:creationId xmlns:a16="http://schemas.microsoft.com/office/drawing/2014/main" id="{8217F90B-6FCC-4E7F-9526-F3C5F8B5602F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无人机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6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库中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hell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erver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码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91693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068808B-1A79-471F-89C7-8FCE5212D826}"/>
              </a:ext>
            </a:extLst>
          </p:cNvPr>
          <p:cNvSpPr/>
          <p:nvPr/>
        </p:nvSpPr>
        <p:spPr>
          <a:xfrm>
            <a:off x="5637533" y="3730249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B91524C-7D0B-45F5-AC7A-5D775011F33C}"/>
              </a:ext>
            </a:extLst>
          </p:cNvPr>
          <p:cNvSpPr/>
          <p:nvPr/>
        </p:nvSpPr>
        <p:spPr>
          <a:xfrm>
            <a:off x="935999" y="3732863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与嵌入式设备物理连接及软件调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A36A6CE2-6637-439B-8670-ED89ECC17727}"/>
              </a:ext>
            </a:extLst>
          </p:cNvPr>
          <p:cNvSpPr/>
          <p:nvPr/>
        </p:nvSpPr>
        <p:spPr>
          <a:xfrm>
            <a:off x="4745328" y="3730550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5129838"/>
            <a:ext cx="3253742" cy="11726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飞控与嵌入式设备物理连接及软件调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5127983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5129839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3B58B582-6352-4C20-8355-87D6EC9E80A6}"/>
              </a:ext>
            </a:extLst>
          </p:cNvPr>
          <p:cNvSpPr/>
          <p:nvPr/>
        </p:nvSpPr>
        <p:spPr>
          <a:xfrm>
            <a:off x="809136" y="2389837"/>
            <a:ext cx="253718" cy="2465455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8982BEB5-070A-48D9-AB50-16D136E264CA}"/>
              </a:ext>
            </a:extLst>
          </p:cNvPr>
          <p:cNvSpPr/>
          <p:nvPr/>
        </p:nvSpPr>
        <p:spPr>
          <a:xfrm>
            <a:off x="809136" y="5123625"/>
            <a:ext cx="253718" cy="1184033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可选过程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902564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流程图: 可选过程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995641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1690989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5F750C7F-85C3-4262-905A-DE06E31D2DC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nboard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PCLib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开发指南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ronecode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oogle C++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码规范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825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A8114C71-001E-4F72-B108-4442F58049C3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91693"/>
            <a:ext cx="3253742" cy="1771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Co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89837"/>
            <a:ext cx="3253742" cy="24965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定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实现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同一网络上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通信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391025" y="2733674"/>
            <a:ext cx="349284" cy="138959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Com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流程图: 可选过程 19">
            <a:extLst>
              <a:ext uri="{FF2B5EF4-FFF2-40B4-BE49-F238E27FC236}">
                <a16:creationId xmlns:a16="http://schemas.microsoft.com/office/drawing/2014/main" id="{49F91EF3-DB53-415D-BD48-89AF10AAB642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9727220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EA5795C4-B5C2-4616-9871-97E8645081B9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8188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7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方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89837"/>
            <a:ext cx="336620" cy="1749429"/>
          </a:xfrm>
          <a:prstGeom prst="rightBrace">
            <a:avLst>
              <a:gd name="adj1" fmla="val 0"/>
              <a:gd name="adj2" fmla="val 4866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4325968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云台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idance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4324113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4325969"/>
            <a:ext cx="336620" cy="174942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: 剪去对角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54246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矩形: 剪去对角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47757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22231677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lIns="90000" rtlCol="0" anchor="t" anchorCtr="0"/>
      <a:lstStyle>
        <a:defPPr marL="342900" indent="-342900" algn="l">
          <a:lnSpc>
            <a:spcPct val="150000"/>
          </a:lnSpc>
          <a:buFont typeface="+mj-ea"/>
          <a:buAutoNum type="circleNumDbPlain" startAt="3"/>
          <a:defRPr sz="1600" b="1" dirty="0" smtClean="0">
            <a:solidFill>
              <a:schemeClr val="tx1">
                <a:lumMod val="85000"/>
                <a:lumOff val="1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112</TotalTime>
  <Words>1157</Words>
  <Application>Microsoft Office PowerPoint</Application>
  <PresentationFormat>全屏显示(4:3)</PresentationFormat>
  <Paragraphs>254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等线 Light</vt:lpstr>
      <vt:lpstr>宋体</vt:lpstr>
      <vt:lpstr>微软雅黑</vt:lpstr>
      <vt:lpstr>Arial</vt:lpstr>
      <vt:lpstr>Calibri</vt:lpstr>
      <vt:lpstr>Calibri Light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lan</dc:creator>
  <cp:lastModifiedBy>赵 启东</cp:lastModifiedBy>
  <cp:revision>1025</cp:revision>
  <dcterms:created xsi:type="dcterms:W3CDTF">2017-10-19T19:38:01Z</dcterms:created>
  <dcterms:modified xsi:type="dcterms:W3CDTF">2018-10-28T11:03:07Z</dcterms:modified>
</cp:coreProperties>
</file>